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AB0E5C">
        <w:rPr>
          <w:lang w:val="en-US"/>
        </w:rPr>
        <w:t>-</w:t>
      </w:r>
      <w:r>
        <w:t>Петербург</w:t>
      </w: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t>2018</w:t>
      </w:r>
    </w:p>
    <w:p w:rsidR="00174FB4" w:rsidRPr="00AB0E5C" w:rsidRDefault="00174FB4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6E398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D24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6A04FF" w:rsidRDefault="006E398C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</w:t>
      </w:r>
      <w:r w:rsidR="002402EC" w:rsidRPr="007D3E5B">
        <w:lastRenderedPageBreak/>
        <w:t>операции</w:t>
      </w:r>
      <w:r w:rsidR="00565942" w:rsidRPr="007D3E5B">
        <w:t xml:space="preserve">, корректировать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 первой главе дан обзор ис</w:t>
      </w:r>
      <w:r w:rsidR="002E4DAD" w:rsidRPr="007D3E5B">
        <w:rPr>
          <w:highlight w:val="yellow"/>
        </w:rPr>
        <w:t>пользуемых игл, а также рассмотрены подходы</w:t>
      </w:r>
      <w:r w:rsidRPr="007D3E5B">
        <w:rPr>
          <w:highlight w:val="yellow"/>
        </w:rPr>
        <w:t xml:space="preserve"> к разработке моделей реального времени</w:t>
      </w:r>
      <w:r w:rsidR="00B4514D" w:rsidRPr="007D3E5B">
        <w:rPr>
          <w:highlight w:val="yellow"/>
        </w:rPr>
        <w:t xml:space="preserve">, описывающих </w:t>
      </w:r>
      <w:r w:rsidRPr="007D3E5B">
        <w:rPr>
          <w:highlight w:val="yellow"/>
        </w:rPr>
        <w:t>деформацию. Сделана постановка задачи. Объем главы 8</w:t>
      </w:r>
      <w:r w:rsidR="00E0126B" w:rsidRPr="007D3E5B">
        <w:rPr>
          <w:highlight w:val="yellow"/>
        </w:rPr>
        <w:t xml:space="preserve"> страниц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о второй главе приведены решаемые уравнения для нахождения необходимых параметров. Объем главы 3</w:t>
      </w:r>
      <w:r w:rsidR="00E0126B" w:rsidRPr="007D3E5B">
        <w:rPr>
          <w:highlight w:val="yellow"/>
        </w:rPr>
        <w:t xml:space="preserve"> страниц</w:t>
      </w:r>
      <w:r w:rsidRPr="007D3E5B">
        <w:rPr>
          <w:highlight w:val="yellow"/>
        </w:rPr>
        <w:t>ы</w:t>
      </w:r>
      <w:r w:rsidR="00E0126B" w:rsidRPr="007D3E5B">
        <w:rPr>
          <w:highlight w:val="yellow"/>
        </w:rPr>
        <w:t>.</w:t>
      </w:r>
    </w:p>
    <w:p w:rsidR="000C28D7" w:rsidRPr="007D3E5B" w:rsidRDefault="00AB43AB" w:rsidP="0009231B">
      <w:pPr>
        <w:rPr>
          <w:highlight w:val="yellow"/>
        </w:rPr>
      </w:pPr>
      <w:r w:rsidRPr="007D3E5B">
        <w:rPr>
          <w:highlight w:val="yellow"/>
        </w:rPr>
        <w:t>В третьей главе приведены результаты численного моделирования. Объем главы 2 страницы.</w:t>
      </w:r>
    </w:p>
    <w:p w:rsidR="00565942" w:rsidRPr="007D3E5B" w:rsidRDefault="00565942" w:rsidP="00565942">
      <w:r w:rsidRPr="007D3E5B">
        <w:rPr>
          <w:highlight w:val="yellow"/>
        </w:rPr>
        <w:t xml:space="preserve">В </w:t>
      </w:r>
      <w:r w:rsidR="00B4514D" w:rsidRPr="007D3E5B">
        <w:rPr>
          <w:highlight w:val="yellow"/>
        </w:rPr>
        <w:t>четвертой главе приведены экспериментальные данные, а также про</w:t>
      </w:r>
      <w:r w:rsidR="00AB43AB" w:rsidRPr="007D3E5B">
        <w:rPr>
          <w:highlight w:val="yellow"/>
        </w:rPr>
        <w:t>ведено сравнение с результатами моделирования. Объем главы 3</w:t>
      </w:r>
      <w:r w:rsidRPr="007D3E5B">
        <w:rPr>
          <w:highlight w:val="yellow"/>
        </w:rPr>
        <w:t xml:space="preserve"> страниц</w:t>
      </w:r>
      <w:r w:rsidR="00AB43AB" w:rsidRPr="007D3E5B">
        <w:rPr>
          <w:highlight w:val="yellow"/>
        </w:rPr>
        <w:t>ы</w:t>
      </w:r>
      <w:r w:rsidRPr="007D3E5B">
        <w:rPr>
          <w:highlight w:val="yellow"/>
        </w:rPr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</w:t>
      </w:r>
      <w:r w:rsidRPr="007D3E5B">
        <w:t>ассиметр</w:t>
      </w:r>
      <w:r w:rsidR="0035311C" w:rsidRPr="007D3E5B">
        <w:t>ичной коническо</w:t>
      </w:r>
      <w:r w:rsidRPr="007D3E5B">
        <w:t>й формы</w:t>
      </w:r>
      <w:r w:rsidR="000D58B2" w:rsidRPr="007D3E5B">
        <w:t>,</w:t>
      </w:r>
      <w:r w:rsidRPr="007D3E5B">
        <w:t xml:space="preserve"> </w:t>
      </w:r>
      <w:r w:rsidR="00AC1C0B" w:rsidRPr="007D3E5B">
        <w:t xml:space="preserve">игла </w:t>
      </w:r>
      <w:r w:rsidRPr="007D3E5B">
        <w:t>будет перемещаться по круговой траектории. Для данного</w:t>
      </w:r>
      <w:r w:rsidRPr="00F914C2">
        <w:t xml:space="preserve">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 xml:space="preserve">деформации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</w:t>
      </w:r>
      <w:r w:rsidR="006C5F45">
        <w:t>,</w:t>
      </w:r>
      <w:r>
        <w:t xml:space="preserve"> для полного решения данной задачи необходимо учитывать достаточно мн</w:t>
      </w:r>
      <w:r w:rsidR="00501134">
        <w:t xml:space="preserve">ого параметров. В данной </w:t>
      </w:r>
      <w:r w:rsidR="00501134">
        <w:lastRenderedPageBreak/>
        <w:t>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>модели</w:t>
      </w:r>
      <w:r w:rsidR="006C5F45">
        <w:t>,</w:t>
      </w:r>
      <w:r w:rsidR="006A6C2C">
        <w:t xml:space="preserve"> </w:t>
      </w:r>
      <w:r w:rsidR="00CC0EF1">
        <w:t>описывающей работу</w:t>
      </w:r>
      <w:r w:rsidR="006A6C2C"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9" w:name="_Toc51249039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AB0E5C" w:rsidP="008D5099">
      <w:pPr>
        <w:ind w:firstLine="0"/>
        <w:jc w:val="center"/>
      </w:pPr>
      <w:r>
        <w:object w:dxaOrig="241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322.5pt" o:ole="">
            <v:imagedata r:id="rId12" o:title=""/>
          </v:shape>
          <o:OLEObject Type="Embed" ProgID="Visio.Drawing.15" ShapeID="_x0000_i1025" DrawAspect="Content" ObjectID="_1586421671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127BB8" w:rsidRPr="007D3E5B">
        <w:t xml:space="preserve">енку отклонения иглы в </w:t>
      </w:r>
      <w:r w:rsidR="00443414">
        <w:t>не нагруженном состоянии в положении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lastRenderedPageBreak/>
        <w:t>Модель</w:t>
      </w:r>
      <w:r w:rsidR="00BE1D40">
        <w:t>.</w:t>
      </w:r>
      <w:bookmarkEnd w:id="17"/>
    </w:p>
    <w:p w:rsidR="00E713EE" w:rsidRPr="007D3E5B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Pr="007D3E5B">
        <w:t xml:space="preserve"> 1 и 2</w:t>
      </w:r>
      <w:r w:rsidR="00265EDB" w:rsidRPr="007D3E5B">
        <w:t xml:space="preserve"> [7]</w:t>
      </w:r>
      <w:r w:rsidRPr="007D3E5B">
        <w:t>.</w:t>
      </w:r>
      <w:r w:rsidR="00B873BC" w:rsidRPr="007D3E5B">
        <w:t xml:space="preserve"> В данном случае игла представляется в виде </w:t>
      </w:r>
      <w:r w:rsidR="004B07C5" w:rsidRPr="007D3E5B">
        <w:t>конс</w:t>
      </w:r>
      <w:r w:rsidR="00BE1D40" w:rsidRPr="007D3E5B">
        <w:t>ольной балки с жесткой заделкой</w:t>
      </w:r>
      <w:r w:rsidR="004B07C5" w:rsidRPr="007D3E5B">
        <w:t xml:space="preserve"> с одной стороны.</w:t>
      </w:r>
    </w:p>
    <w:p w:rsidR="004B07C5" w:rsidRPr="007D3E5B" w:rsidRDefault="004B07C5" w:rsidP="00BE1D40">
      <w:pPr>
        <w:ind w:firstLine="708"/>
      </w:pPr>
      <w:r w:rsidRPr="007D3E5B">
        <w:t>Местом закрепления</w:t>
      </w:r>
      <w:r w:rsidR="004571B1" w:rsidRPr="007D3E5B">
        <w:t xml:space="preserve"> </w:t>
      </w:r>
      <w:r w:rsidR="00BE1D40" w:rsidRPr="007D3E5B">
        <w:t>будем счита</w:t>
      </w:r>
      <w:r w:rsidRPr="007D3E5B">
        <w:t>т</w:t>
      </w:r>
      <w:r w:rsidR="00BE1D40" w:rsidRPr="007D3E5B">
        <w:t>ь</w:t>
      </w:r>
      <w:r w:rsidRPr="007D3E5B">
        <w:t xml:space="preserve"> </w:t>
      </w:r>
      <w:r w:rsidR="00BE1D40" w:rsidRPr="007D3E5B">
        <w:t>место прокола. Т</w:t>
      </w:r>
      <w:r w:rsidR="004571B1" w:rsidRPr="007D3E5B">
        <w:t>огда получается</w:t>
      </w:r>
      <w:r w:rsidRPr="007D3E5B">
        <w:t>, что с ростом времени длина балки будет увеличиваться.</w:t>
      </w:r>
      <w:r w:rsidR="004571B1" w:rsidRPr="007D3E5B">
        <w:t xml:space="preserve"> </w:t>
      </w:r>
      <w:r w:rsidR="00A16AEE" w:rsidRPr="007D3E5B">
        <w:t>Таким образом</w:t>
      </w:r>
      <w:r w:rsidR="00D07582" w:rsidRPr="007D3E5B">
        <w:t>,</w:t>
      </w:r>
      <w:r w:rsidR="00A16AEE" w:rsidRPr="007D3E5B">
        <w:t xml:space="preserve"> </w:t>
      </w:r>
      <w:r w:rsidR="00D07582" w:rsidRPr="007D3E5B">
        <w:t>при каждом</w:t>
      </w:r>
      <w:r w:rsidR="004571B1" w:rsidRPr="007D3E5B">
        <w:t xml:space="preserve"> шаг</w:t>
      </w:r>
      <w:r w:rsidR="00D07582" w:rsidRPr="007D3E5B">
        <w:t>е</w:t>
      </w:r>
      <w:r w:rsidR="004571B1" w:rsidRPr="007D3E5B">
        <w:t xml:space="preserve"> </w:t>
      </w:r>
      <w:r w:rsidR="00D07582" w:rsidRPr="007D3E5B">
        <w:t xml:space="preserve">по </w:t>
      </w:r>
      <w:r w:rsidR="004571B1" w:rsidRPr="007D3E5B">
        <w:t>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8" w:name="OLE_LINK4"/>
            <w:bookmarkStart w:id="19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AD248A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0" w:name="OLE_LINK8"/>
          <w:bookmarkStart w:id="21" w:name="OLE_LINK45"/>
          <w:bookmarkStart w:id="22" w:name="OLE_LINK46"/>
          <w:p w:rsidR="00FF4233" w:rsidRPr="0079629E" w:rsidRDefault="00AD248A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r>
        <w:t>где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6421672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 xml:space="preserve">можно использовать силу лобового сопротивления </w:t>
      </w:r>
      <w:r w:rsidR="00D07582">
        <w:t>(</w:t>
      </w:r>
      <w:r w:rsidR="00EA2F9F">
        <w:t>4</w:t>
      </w:r>
      <w:r w:rsidR="00D07582">
        <w:t>)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r>
        <w:rPr>
          <w:rFonts w:eastAsiaTheme="minorEastAsia"/>
        </w:rPr>
        <w:t xml:space="preserve">площадь поперечного сечения </w:t>
      </w:r>
      <w:r w:rsidR="00C70185">
        <w:rPr>
          <w:rFonts w:eastAsiaTheme="minorEastAsia"/>
        </w:rPr>
        <w:t xml:space="preserve">иглы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D248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93492D"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D248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/м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>.</w:t>
      </w:r>
    </w:p>
    <w:p w:rsidR="008C7478" w:rsidRDefault="00AB0E5C" w:rsidP="008B3BC9">
      <w:pPr>
        <w:jc w:val="center"/>
      </w:pPr>
      <w:r>
        <w:object w:dxaOrig="2386" w:dyaOrig="3496">
          <v:shape id="_x0000_i1027" type="#_x0000_t75" style="width:245.25pt;height:5in" o:ole="">
            <v:imagedata r:id="rId16" o:title=""/>
          </v:shape>
          <o:OLEObject Type="Embed" ProgID="Visio.Drawing.15" ShapeID="_x0000_i1027" DrawAspect="Content" ObjectID="_1586421673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AD248A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AD248A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174FB4" w:rsidRDefault="004E083D" w:rsidP="00CE6B11">
      <w:pPr>
        <w:ind w:firstLine="708"/>
      </w:pPr>
      <w:r>
        <w:t>Данный подход позволит сох</w:t>
      </w:r>
      <w:r w:rsidR="00CE6B11">
        <w:t>ранять отклонение, рассчитанное на предыдущих шагах моделирования.</w:t>
      </w:r>
      <w:r w:rsidR="00E559B7">
        <w:t xml:space="preserve"> </w:t>
      </w:r>
      <w:r w:rsidR="00CE6B11"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lastRenderedPageBreak/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43414" w:rsidRPr="00443414">
        <w:t>е не 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75267A" w:rsidP="0075267A">
      <w:r>
        <w:t xml:space="preserve">Для начала решения </w:t>
      </w:r>
      <w:r w:rsidR="00063448">
        <w:t xml:space="preserve">задачи </w:t>
      </w:r>
      <w:r>
        <w:t>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0.5pt" o:ole="">
            <v:imagedata r:id="rId18" o:title=""/>
          </v:shape>
          <o:OLEObject Type="Embed" ProgID="Visio.Drawing.15" ShapeID="_x0000_i1028" DrawAspect="Content" ObjectID="_1586421674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 xml:space="preserve">На рисунке 8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>
        <w:rPr>
          <w:rFonts w:eastAsiaTheme="minorEastAsia"/>
        </w:rPr>
        <w:t xml:space="preserve"> от сила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, 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6" w:name="OLE_LINK27"/>
      <w:bookmarkStart w:id="47" w:name="OLE_LINK28"/>
      <w:bookmarkStart w:id="4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B873C3" w:rsidRDefault="00B873C3" w:rsidP="00B873C3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B873C3">
      <w:pPr>
        <w:ind w:firstLine="0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различных углов острия</w:t>
      </w:r>
      <w:r w:rsidR="00B873C3">
        <w:t>.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lastRenderedPageBreak/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 в теле</w:t>
      </w:r>
      <w:r w:rsidR="002373E0">
        <w:t>,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bookmarkStart w:id="62" w:name="_GoBack"/>
      <w:bookmarkEnd w:id="62"/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5759AA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48A" w:rsidRDefault="00AD248A" w:rsidP="002041C5">
      <w:pPr>
        <w:spacing w:line="240" w:lineRule="auto"/>
      </w:pPr>
      <w:r>
        <w:separator/>
      </w:r>
    </w:p>
  </w:endnote>
  <w:endnote w:type="continuationSeparator" w:id="0">
    <w:p w:rsidR="00AD248A" w:rsidRDefault="00AD248A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0CE7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48A" w:rsidRDefault="00AD248A" w:rsidP="002041C5">
      <w:pPr>
        <w:spacing w:line="240" w:lineRule="auto"/>
      </w:pPr>
      <w:r>
        <w:separator/>
      </w:r>
    </w:p>
  </w:footnote>
  <w:footnote w:type="continuationSeparator" w:id="0">
    <w:p w:rsidR="00AD248A" w:rsidRDefault="00AD248A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3E5B" w:rsidRDefault="007D3E5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5725"/>
    <w:rsid w:val="00417AE5"/>
    <w:rsid w:val="00432187"/>
    <w:rsid w:val="0043737C"/>
    <w:rsid w:val="00443414"/>
    <w:rsid w:val="00444863"/>
    <w:rsid w:val="00446368"/>
    <w:rsid w:val="00451101"/>
    <w:rsid w:val="0045479B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A2F4B"/>
    <w:rsid w:val="00AA5522"/>
    <w:rsid w:val="00AB0E5C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70185"/>
    <w:rsid w:val="00C879FA"/>
    <w:rsid w:val="00C91080"/>
    <w:rsid w:val="00C92D44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0C67"/>
    <w:rsid w:val="00E22301"/>
    <w:rsid w:val="00E37E53"/>
    <w:rsid w:val="00E53C77"/>
    <w:rsid w:val="00E559B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CE2E40E-079A-4BCA-B27F-341E57FED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aseline="0"/>
              <a:t>Отклонения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4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4</c:v>
                </c:pt>
                <c:pt idx="6">
                  <c:v>1.2678753170346082</c:v>
                </c:pt>
                <c:pt idx="7">
                  <c:v>1.6560004140859701</c:v>
                </c:pt>
                <c:pt idx="8">
                  <c:v>2.0958755240775182</c:v>
                </c:pt>
                <c:pt idx="9">
                  <c:v>2.587500647009314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95E-2</c:v>
                </c:pt>
                <c:pt idx="1">
                  <c:v>0.17926730340175612</c:v>
                </c:pt>
                <c:pt idx="2">
                  <c:v>0.40335143265391993</c:v>
                </c:pt>
                <c:pt idx="3">
                  <c:v>0.71706921360702258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81</c:v>
                </c:pt>
                <c:pt idx="8">
                  <c:v>3.6301628938851187</c:v>
                </c:pt>
                <c:pt idx="9">
                  <c:v>4.481682585043706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22392144"/>
        <c:axId val="1922390512"/>
      </c:scatterChart>
      <c:valAx>
        <c:axId val="1922392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0512"/>
        <c:crosses val="autoZero"/>
        <c:crossBetween val="midCat"/>
      </c:valAx>
      <c:valAx>
        <c:axId val="1922390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21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18E-2</c:v>
                </c:pt>
                <c:pt idx="1">
                  <c:v>0.10733883622123105</c:v>
                </c:pt>
                <c:pt idx="2">
                  <c:v>0.24151238149775925</c:v>
                </c:pt>
                <c:pt idx="3">
                  <c:v>0.42935534488492422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82</c:v>
                </c:pt>
                <c:pt idx="8">
                  <c:v>2.1736114334798673</c:v>
                </c:pt>
                <c:pt idx="9">
                  <c:v>2.6834709055309318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45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3728"/>
        <c:axId val="1734598288"/>
      </c:scatterChart>
      <c:valAx>
        <c:axId val="1734603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598288"/>
        <c:crosses val="autoZero"/>
        <c:crossBetween val="midCat"/>
      </c:valAx>
      <c:valAx>
        <c:axId val="1734598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37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</a:t>
            </a:r>
            <a:r>
              <a:rPr lang="ru-RU"/>
              <a:t>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</c:v>
                </c:pt>
                <c:pt idx="3">
                  <c:v>0.39000000000000024</c:v>
                </c:pt>
                <c:pt idx="4">
                  <c:v>0.62000000000000044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5904"/>
        <c:axId val="1734607536"/>
      </c:scatterChart>
      <c:valAx>
        <c:axId val="17346059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7536"/>
        <c:crosses val="autoZero"/>
        <c:crossBetween val="midCat"/>
      </c:valAx>
      <c:valAx>
        <c:axId val="173460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59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01B9A5-B4B9-47B2-AFB8-DFB284F8D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1</TotalTime>
  <Pages>30</Pages>
  <Words>3899</Words>
  <Characters>22225</Characters>
  <Application>Microsoft Office Word</Application>
  <DocSecurity>0</DocSecurity>
  <Lines>185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Druzhinin_Vasily</cp:lastModifiedBy>
  <cp:revision>63</cp:revision>
  <dcterms:created xsi:type="dcterms:W3CDTF">2018-04-19T17:27:00Z</dcterms:created>
  <dcterms:modified xsi:type="dcterms:W3CDTF">2018-04-28T08:55:00Z</dcterms:modified>
</cp:coreProperties>
</file>